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B4993" w:rsidRPr="004928F7" w:rsidRDefault="000B4993" w:rsidP="005A0327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7"/>
        <w:gridCol w:w="4595"/>
        <w:gridCol w:w="1276"/>
        <w:gridCol w:w="1124"/>
        <w:gridCol w:w="1126"/>
      </w:tblGrid>
      <w:tr w:rsidR="000B4993" w:rsidRPr="004928F7" w:rsidTr="007636A3">
        <w:trPr>
          <w:jc w:val="center"/>
        </w:trPr>
        <w:tc>
          <w:tcPr>
            <w:tcW w:w="774" w:type="pct"/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住宿離宿作業"/>
        <w:tc>
          <w:tcPr>
            <w:tcW w:w="2391" w:type="pct"/>
            <w:vAlign w:val="center"/>
          </w:tcPr>
          <w:p w:rsidR="000B4993" w:rsidRPr="004928F7" w:rsidRDefault="000B4993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114"/>
            <w:bookmarkStart w:id="2" w:name="_Toc99130118"/>
            <w:bookmarkStart w:id="3" w:name="_Toc161926468"/>
            <w:r w:rsidRPr="004928F7">
              <w:rPr>
                <w:rStyle w:val="a3"/>
                <w:rFonts w:hint="eastAsia"/>
              </w:rPr>
              <w:t>1120-030學生</w:t>
            </w:r>
            <w:r w:rsidRPr="007319B2">
              <w:rPr>
                <w:rStyle w:val="a3"/>
                <w:rFonts w:hint="eastAsia"/>
                <w:color w:val="FF0000"/>
              </w:rPr>
              <w:t>宿舍</w:t>
            </w:r>
            <w:r w:rsidRPr="004928F7">
              <w:rPr>
                <w:rStyle w:val="a3"/>
                <w:rFonts w:hint="eastAsia"/>
              </w:rPr>
              <w:t>離宿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64" w:type="pct"/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1" w:type="pct"/>
            <w:gridSpan w:val="2"/>
            <w:vAlign w:val="center"/>
          </w:tcPr>
          <w:p w:rsidR="000B4993" w:rsidRPr="004928F7" w:rsidRDefault="000B4993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0B4993" w:rsidRPr="004928F7" w:rsidTr="007636A3">
        <w:trPr>
          <w:jc w:val="center"/>
        </w:trPr>
        <w:tc>
          <w:tcPr>
            <w:tcW w:w="774" w:type="pct"/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1" w:type="pct"/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4" w:type="pct"/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5" w:type="pct"/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6" w:type="pct"/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B4993" w:rsidRPr="004928F7" w:rsidTr="007636A3">
        <w:trPr>
          <w:jc w:val="center"/>
        </w:trPr>
        <w:tc>
          <w:tcPr>
            <w:tcW w:w="774" w:type="pct"/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391" w:type="pct"/>
          </w:tcPr>
          <w:p w:rsidR="000B4993" w:rsidRPr="004928F7" w:rsidRDefault="000B4993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B4993" w:rsidRPr="004928F7" w:rsidRDefault="000B4993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0B4993" w:rsidRPr="004928F7" w:rsidRDefault="000B4993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vAlign w:val="center"/>
          </w:tcPr>
          <w:p w:rsidR="000B4993" w:rsidRPr="004928F7" w:rsidRDefault="000B4993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7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10月</w:t>
            </w:r>
          </w:p>
        </w:tc>
        <w:tc>
          <w:tcPr>
            <w:tcW w:w="585" w:type="pct"/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劉容孝</w:t>
            </w:r>
          </w:p>
        </w:tc>
        <w:tc>
          <w:tcPr>
            <w:tcW w:w="586" w:type="pct"/>
            <w:vAlign w:val="center"/>
          </w:tcPr>
          <w:p w:rsidR="000B4993" w:rsidRPr="004928F7" w:rsidRDefault="000B4993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0B4993" w:rsidRPr="004928F7" w:rsidTr="007636A3">
        <w:trPr>
          <w:jc w:val="center"/>
        </w:trPr>
        <w:tc>
          <w:tcPr>
            <w:tcW w:w="774" w:type="pct"/>
            <w:vAlign w:val="center"/>
          </w:tcPr>
          <w:p w:rsidR="000B4993" w:rsidRPr="00A048D1" w:rsidRDefault="000B4993" w:rsidP="007319B2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A048D1">
              <w:rPr>
                <w:rFonts w:ascii="標楷體" w:eastAsia="標楷體" w:hAnsi="標楷體"/>
                <w:color w:val="FF0000"/>
              </w:rPr>
              <w:t>2</w:t>
            </w:r>
          </w:p>
        </w:tc>
        <w:tc>
          <w:tcPr>
            <w:tcW w:w="2391" w:type="pct"/>
          </w:tcPr>
          <w:p w:rsidR="000B4993" w:rsidRPr="00A048D1" w:rsidRDefault="000B4993" w:rsidP="007319B2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A048D1">
              <w:rPr>
                <w:rFonts w:ascii="標楷體" w:eastAsia="標楷體" w:hAnsi="標楷體"/>
                <w:color w:val="FF0000"/>
              </w:rPr>
              <w:t>1.修訂原因:依稽核委員建議修正</w:t>
            </w:r>
            <w:r w:rsidRPr="00A048D1"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0B4993" w:rsidRPr="00A048D1" w:rsidRDefault="000B4993" w:rsidP="007319B2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A048D1">
              <w:rPr>
                <w:rFonts w:ascii="標楷體" w:eastAsia="標楷體" w:hAnsi="標楷體"/>
                <w:color w:val="FF0000"/>
              </w:rPr>
              <w:t>2.修正處:</w:t>
            </w:r>
          </w:p>
          <w:p w:rsidR="000B4993" w:rsidRPr="00A048D1" w:rsidRDefault="000B4993" w:rsidP="00216C22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FF0000"/>
              </w:rPr>
            </w:pPr>
            <w:r w:rsidRPr="00A048D1">
              <w:rPr>
                <w:rFonts w:ascii="標楷體" w:eastAsia="標楷體" w:hAnsi="標楷體"/>
                <w:color w:val="FF0000"/>
              </w:rPr>
              <w:t>(1)修改內控</w:t>
            </w:r>
            <w:r w:rsidRPr="00A048D1">
              <w:rPr>
                <w:rFonts w:ascii="標楷體" w:eastAsia="標楷體" w:hAnsi="標楷體" w:hint="eastAsia"/>
                <w:color w:val="FF0000"/>
              </w:rPr>
              <w:t>文件</w:t>
            </w:r>
            <w:r w:rsidRPr="00A048D1">
              <w:rPr>
                <w:rFonts w:ascii="標楷體" w:eastAsia="標楷體" w:hAnsi="標楷體"/>
                <w:color w:val="FF0000"/>
              </w:rPr>
              <w:t>名稱</w:t>
            </w:r>
          </w:p>
          <w:p w:rsidR="000B4993" w:rsidRPr="00A048D1" w:rsidRDefault="000B4993" w:rsidP="00216C22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FF0000"/>
              </w:rPr>
            </w:pPr>
            <w:r w:rsidRPr="00A048D1">
              <w:rPr>
                <w:rFonts w:ascii="標楷體" w:eastAsia="標楷體" w:hAnsi="標楷體"/>
                <w:color w:val="FF0000"/>
              </w:rPr>
              <w:t>(2)作業程序修改2.1</w:t>
            </w:r>
            <w:r w:rsidRPr="00A048D1">
              <w:rPr>
                <w:rFonts w:ascii="標楷體" w:eastAsia="標楷體" w:hAnsi="標楷體" w:hint="eastAsia"/>
                <w:color w:val="FF0000"/>
              </w:rPr>
              <w:t>、</w:t>
            </w:r>
            <w:r w:rsidRPr="00A048D1">
              <w:rPr>
                <w:rFonts w:ascii="標楷體" w:eastAsia="標楷體" w:hAnsi="標楷體"/>
                <w:color w:val="FF0000"/>
              </w:rPr>
              <w:t>2.4</w:t>
            </w:r>
            <w:r w:rsidRPr="00A048D1">
              <w:rPr>
                <w:rFonts w:ascii="標楷體" w:eastAsia="標楷體" w:hAnsi="標楷體" w:hint="eastAsia"/>
                <w:color w:val="FF0000"/>
              </w:rPr>
              <w:t>、2.5</w:t>
            </w:r>
          </w:p>
          <w:p w:rsidR="000B4993" w:rsidRPr="00A048D1" w:rsidRDefault="000B4993" w:rsidP="00216C22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FF0000"/>
              </w:rPr>
            </w:pPr>
            <w:r w:rsidRPr="00A048D1">
              <w:rPr>
                <w:rFonts w:ascii="標楷體" w:eastAsia="標楷體" w:hAnsi="標楷體" w:hint="eastAsia"/>
                <w:color w:val="FF0000"/>
              </w:rPr>
              <w:t>(3)控制重點3.1.修改</w:t>
            </w:r>
          </w:p>
        </w:tc>
        <w:tc>
          <w:tcPr>
            <w:tcW w:w="664" w:type="pct"/>
            <w:vAlign w:val="center"/>
          </w:tcPr>
          <w:p w:rsidR="000B4993" w:rsidRPr="00A048D1" w:rsidRDefault="000B4993" w:rsidP="007319B2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A048D1">
              <w:rPr>
                <w:rFonts w:ascii="標楷體" w:eastAsia="標楷體" w:hAnsi="標楷體" w:hint="eastAsia"/>
                <w:color w:val="FF0000"/>
              </w:rPr>
              <w:t>113.1月</w:t>
            </w:r>
          </w:p>
        </w:tc>
        <w:tc>
          <w:tcPr>
            <w:tcW w:w="585" w:type="pct"/>
            <w:vAlign w:val="center"/>
          </w:tcPr>
          <w:p w:rsidR="000B4993" w:rsidRPr="00A048D1" w:rsidRDefault="000B4993" w:rsidP="007319B2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A048D1">
              <w:rPr>
                <w:rFonts w:ascii="標楷體" w:eastAsia="標楷體" w:hAnsi="標楷體" w:hint="eastAsia"/>
                <w:color w:val="FF0000"/>
              </w:rPr>
              <w:t>廖柏旭</w:t>
            </w:r>
          </w:p>
        </w:tc>
        <w:tc>
          <w:tcPr>
            <w:tcW w:w="586" w:type="pct"/>
            <w:vAlign w:val="center"/>
          </w:tcPr>
          <w:p w:rsidR="000B4993" w:rsidRPr="00450C6F" w:rsidRDefault="000B4993" w:rsidP="004A1DF2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/>
                <w:bCs/>
                <w:color w:val="FF0000"/>
              </w:rPr>
              <w:t>113.1.3</w:t>
            </w:r>
          </w:p>
          <w:p w:rsidR="000B4993" w:rsidRPr="00450C6F" w:rsidRDefault="000B4993" w:rsidP="004A1DF2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 w:hint="eastAsia"/>
                <w:bCs/>
                <w:color w:val="FF0000"/>
              </w:rPr>
              <w:t>1</w:t>
            </w:r>
            <w:r w:rsidRPr="00450C6F">
              <w:rPr>
                <w:rFonts w:ascii="標楷體" w:eastAsia="標楷體" w:hAnsi="標楷體" w:cs="Times New Roman"/>
                <w:bCs/>
                <w:color w:val="FF0000"/>
              </w:rPr>
              <w:t>12-2</w:t>
            </w:r>
          </w:p>
          <w:p w:rsidR="000B4993" w:rsidRPr="004A1DF2" w:rsidRDefault="000B4993" w:rsidP="004A1DF2">
            <w:pPr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</w:p>
        </w:tc>
      </w:tr>
    </w:tbl>
    <w:p w:rsidR="000B4993" w:rsidRPr="004928F7" w:rsidRDefault="000B4993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B4993" w:rsidRPr="004928F7" w:rsidRDefault="000B4993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2C1DA77" wp14:editId="21E6CF50">
                <wp:simplePos x="0" y="0"/>
                <wp:positionH relativeFrom="column">
                  <wp:posOffset>426593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316" name="文字方塊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B4993" w:rsidRDefault="000B4993" w:rsidP="004A1DF2">
                            <w:pPr>
                              <w:rPr>
                                <w:rFonts w:ascii="標楷體" w:eastAsia="標楷體" w:hAnsi="標楷體" w:cs="Times New Roman"/>
                                <w:bCs/>
                                <w:color w:val="FF0000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113</w:t>
                            </w:r>
                            <w:r w:rsidRPr="00450C6F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.1.3</w:t>
                            </w:r>
                          </w:p>
                          <w:p w:rsidR="000B4993" w:rsidRPr="00C930BF" w:rsidRDefault="000B4993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2C1DA77" id="_x0000_t202" coordsize="21600,21600" o:spt="202" path="m,l,21600r21600,l21600,xe">
                <v:stroke joinstyle="miter"/>
                <v:path gradientshapeok="t" o:connecttype="rect"/>
              </v:shapetype>
              <v:shape id="文字方塊 316" o:spid="_x0000_s1026" type="#_x0000_t202" style="position:absolute;margin-left:335.9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" fillcolor="white [3201]" stroked="f" strokeweight="1pt">
                <v:textbox>
                  <w:txbxContent>
                    <w:p w:rsidR="000B4993" w:rsidRDefault="000B4993" w:rsidP="004A1DF2">
                      <w:pPr>
                        <w:rPr>
                          <w:rFonts w:ascii="標楷體" w:eastAsia="標楷體" w:hAnsi="標楷體" w:cs="Times New Roman"/>
                          <w:bCs/>
                          <w:color w:val="FF0000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113</w:t>
                      </w:r>
                      <w:r w:rsidRPr="00450C6F"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.1.3</w:t>
                      </w:r>
                    </w:p>
                    <w:p w:rsidR="000B4993" w:rsidRPr="00C930BF" w:rsidRDefault="000B4993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2"/>
        <w:gridCol w:w="1272"/>
        <w:gridCol w:w="1162"/>
      </w:tblGrid>
      <w:tr w:rsidR="000B4993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B4993" w:rsidRPr="004928F7" w:rsidRDefault="000B4993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B4993" w:rsidRPr="004928F7" w:rsidTr="007636A3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B4993" w:rsidRPr="004928F7" w:rsidTr="007636A3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</w:t>
            </w:r>
            <w:r w:rsidRPr="00A144EA">
              <w:rPr>
                <w:rFonts w:ascii="標楷體" w:eastAsia="標楷體" w:hAnsi="標楷體" w:hint="eastAsia"/>
                <w:b/>
                <w:color w:val="FF0000"/>
              </w:rPr>
              <w:t>宿舍</w:t>
            </w:r>
            <w:r w:rsidRPr="004928F7">
              <w:rPr>
                <w:rFonts w:ascii="標楷體" w:eastAsia="標楷體" w:hAnsi="標楷體" w:hint="eastAsia"/>
                <w:b/>
              </w:rPr>
              <w:t>離宿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0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0B4993" w:rsidRPr="004928F7" w:rsidRDefault="000B4993" w:rsidP="004A1D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0B4993" w:rsidRPr="004A1DF2" w:rsidRDefault="000B4993" w:rsidP="004A1DF2">
            <w:pPr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.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B4993" w:rsidRPr="004928F7" w:rsidRDefault="000B4993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B4993" w:rsidRPr="004928F7" w:rsidRDefault="000B4993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0B4993" w:rsidRPr="004928F7" w:rsidRDefault="000B4993" w:rsidP="007636A3">
      <w:pPr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856" w:dyaOrig="15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45pt;height:577.65pt" o:ole="">
            <v:imagedata r:id="rId5" o:title=""/>
          </v:shape>
          <o:OLEObject Type="Embed" ProgID="Visio.Drawing.11" ShapeID="_x0000_i1025" DrawAspect="Content" ObjectID="_1773569855" r:id="rId6"/>
        </w:object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686"/>
        <w:gridCol w:w="1252"/>
        <w:gridCol w:w="1272"/>
        <w:gridCol w:w="1161"/>
      </w:tblGrid>
      <w:tr w:rsidR="000B4993" w:rsidRPr="004928F7" w:rsidTr="007636A3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B4993" w:rsidRPr="004928F7" w:rsidRDefault="000B4993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B4993" w:rsidRPr="004928F7" w:rsidTr="007636A3">
        <w:trPr>
          <w:jc w:val="center"/>
        </w:trPr>
        <w:tc>
          <w:tcPr>
            <w:tcW w:w="439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86" w:type="dxa"/>
            <w:tcBorders>
              <w:left w:val="single" w:sz="2" w:space="0" w:color="auto"/>
            </w:tcBorders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52" w:type="dxa"/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72" w:type="dxa"/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161" w:type="dxa"/>
            <w:tcBorders>
              <w:right w:val="single" w:sz="12" w:space="0" w:color="auto"/>
            </w:tcBorders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B4993" w:rsidRPr="004928F7" w:rsidTr="007636A3">
        <w:trPr>
          <w:trHeight w:val="663"/>
          <w:jc w:val="center"/>
        </w:trPr>
        <w:tc>
          <w:tcPr>
            <w:tcW w:w="439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</w:t>
            </w:r>
            <w:r w:rsidRPr="00A144EA">
              <w:rPr>
                <w:rFonts w:ascii="標楷體" w:eastAsia="標楷體" w:hAnsi="標楷體" w:hint="eastAsia"/>
                <w:b/>
                <w:color w:val="FF0000"/>
              </w:rPr>
              <w:t>宿舍</w:t>
            </w:r>
            <w:r w:rsidRPr="004928F7">
              <w:rPr>
                <w:rFonts w:ascii="標楷體" w:eastAsia="標楷體" w:hAnsi="標楷體" w:hint="eastAsia"/>
                <w:b/>
              </w:rPr>
              <w:t>離宿作業</w:t>
            </w:r>
          </w:p>
        </w:tc>
        <w:tc>
          <w:tcPr>
            <w:tcW w:w="1686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52" w:type="dxa"/>
            <w:tcBorders>
              <w:bottom w:val="single" w:sz="12" w:space="0" w:color="auto"/>
            </w:tcBorders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0</w:t>
            </w:r>
          </w:p>
        </w:tc>
        <w:tc>
          <w:tcPr>
            <w:tcW w:w="1272" w:type="dxa"/>
            <w:tcBorders>
              <w:bottom w:val="single" w:sz="12" w:space="0" w:color="auto"/>
            </w:tcBorders>
            <w:vAlign w:val="center"/>
          </w:tcPr>
          <w:p w:rsidR="000B4993" w:rsidRPr="004928F7" w:rsidRDefault="000B4993" w:rsidP="004A1D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0B4993" w:rsidRPr="004928F7" w:rsidRDefault="000B4993" w:rsidP="004A1D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  <w:u w:val="single"/>
              </w:rPr>
            </w:pP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.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</w:p>
        </w:tc>
        <w:tc>
          <w:tcPr>
            <w:tcW w:w="1161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0B4993" w:rsidRPr="004928F7" w:rsidRDefault="000B499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B4993" w:rsidRPr="004928F7" w:rsidRDefault="000B4993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B4993" w:rsidRPr="004928F7" w:rsidRDefault="000B4993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0B4993" w:rsidRPr="004928F7" w:rsidRDefault="000B4993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每學</w:t>
      </w:r>
      <w:r w:rsidRPr="00A144EA">
        <w:rPr>
          <w:rFonts w:ascii="標楷體" w:eastAsia="標楷體" w:hAnsi="標楷體" w:hint="eastAsia"/>
          <w:color w:val="FF0000"/>
        </w:rPr>
        <w:t>期</w:t>
      </w:r>
      <w:r w:rsidRPr="004928F7">
        <w:rPr>
          <w:rFonts w:ascii="標楷體" w:eastAsia="標楷體" w:hAnsi="標楷體" w:hint="eastAsia"/>
        </w:rPr>
        <w:t>課程結束前一個月公告離宿檢查標準及時間。</w:t>
      </w:r>
    </w:p>
    <w:p w:rsidR="000B4993" w:rsidRPr="004928F7" w:rsidRDefault="000B4993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學生離宿檢查前完成離宿檢查表資料填寫，學務處檢討各棟宿舍輔導員（舍監）檢查人力，不足部分由學務處同仁支援，會同宿舍自治會幹部實施檢查。</w:t>
      </w:r>
    </w:p>
    <w:p w:rsidR="000B4993" w:rsidRPr="004928F7" w:rsidRDefault="000B4993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第一次檢查合格且無設備損壞，即可至櫃檯繳交遙控器、電卡及鑰匙；若不合格實施第二次複檢後，合格即可至櫃檯繳交遙控器、電卡及鑰匙；若再不合格實施扣保證金作為清潔或設備損之費用。</w:t>
      </w:r>
    </w:p>
    <w:p w:rsidR="000B4993" w:rsidRPr="006D7D73" w:rsidRDefault="000B4993" w:rsidP="007319B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048D1">
        <w:rPr>
          <w:rFonts w:ascii="標楷體" w:eastAsia="標楷體" w:hAnsi="標楷體" w:hint="eastAsia"/>
        </w:rPr>
        <w:t>2.4.各棟宿舍</w:t>
      </w:r>
      <w:r w:rsidRPr="004A1DF2">
        <w:rPr>
          <w:rFonts w:ascii="標楷體" w:eastAsia="標楷體" w:hAnsi="標楷體" w:hint="eastAsia"/>
          <w:color w:val="FF0000"/>
        </w:rPr>
        <w:t>輔導員</w:t>
      </w:r>
      <w:r w:rsidRPr="00A048D1">
        <w:rPr>
          <w:rFonts w:ascii="標楷體" w:eastAsia="標楷體" w:hAnsi="標楷體" w:hint="eastAsia"/>
        </w:rPr>
        <w:t>（舍監）</w:t>
      </w:r>
      <w:r w:rsidRPr="006D7D73">
        <w:rPr>
          <w:rFonts w:ascii="標楷體" w:eastAsia="標楷體" w:hAnsi="標楷體" w:hint="eastAsia"/>
        </w:rPr>
        <w:t>在學生離宿前，依據離宿檢查表完成檢查，清楚告知是否需要扣款，將設備損壞會總務處完成估價</w:t>
      </w:r>
      <w:r w:rsidRPr="00E813EB">
        <w:rPr>
          <w:rFonts w:ascii="標楷體" w:eastAsia="標楷體" w:hAnsi="標楷體" w:hint="eastAsia"/>
          <w:color w:val="FF0000"/>
        </w:rPr>
        <w:t>單</w:t>
      </w:r>
      <w:r w:rsidRPr="006D7D73">
        <w:rPr>
          <w:rFonts w:ascii="標楷體" w:eastAsia="標楷體" w:hAnsi="標楷體" w:hint="eastAsia"/>
        </w:rPr>
        <w:t>並</w:t>
      </w:r>
      <w:r w:rsidRPr="00A144EA">
        <w:rPr>
          <w:rFonts w:ascii="標楷體" w:eastAsia="標楷體" w:hAnsi="標楷體" w:hint="eastAsia"/>
          <w:color w:val="FF0000"/>
        </w:rPr>
        <w:t>請學生簽名表示同意</w:t>
      </w:r>
      <w:r w:rsidRPr="006D7D73">
        <w:rPr>
          <w:rFonts w:ascii="標楷體" w:eastAsia="標楷體" w:hAnsi="標楷體" w:hint="eastAsia"/>
        </w:rPr>
        <w:t>。管制總務處營繕組於暑假期間實施修繕。</w:t>
      </w:r>
    </w:p>
    <w:p w:rsidR="000B4993" w:rsidRPr="004928F7" w:rsidRDefault="000B4993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各棟</w:t>
      </w:r>
      <w:r w:rsidRPr="00A048D1">
        <w:rPr>
          <w:rFonts w:ascii="標楷體" w:eastAsia="標楷體" w:hAnsi="標楷體" w:hint="eastAsia"/>
        </w:rPr>
        <w:t>宿舍輔導員（舍監）</w:t>
      </w:r>
      <w:r w:rsidRPr="004928F7">
        <w:rPr>
          <w:rFonts w:ascii="標楷體" w:eastAsia="標楷體" w:hAnsi="標楷體" w:hint="eastAsia"/>
        </w:rPr>
        <w:t>上傳離宿檢查</w:t>
      </w:r>
      <w:r>
        <w:rPr>
          <w:rFonts w:ascii="標楷體" w:eastAsia="標楷體" w:hAnsi="標楷體" w:hint="eastAsia"/>
        </w:rPr>
        <w:t>表及照片，並繕造退保證金名冊，</w:t>
      </w:r>
      <w:r w:rsidRPr="00A048D1">
        <w:rPr>
          <w:rFonts w:ascii="標楷體" w:eastAsia="標楷體" w:hAnsi="標楷體" w:hint="eastAsia"/>
          <w:color w:val="FF0000"/>
          <w:kern w:val="0"/>
        </w:rPr>
        <w:t>宿舍業務承辦人</w:t>
      </w:r>
      <w:r>
        <w:rPr>
          <w:rFonts w:ascii="標楷體" w:eastAsia="標楷體" w:hAnsi="標楷體" w:hint="eastAsia"/>
        </w:rPr>
        <w:t>彙整各棟宿舍名冊，採</w:t>
      </w:r>
      <w:r w:rsidRPr="000A3326">
        <w:rPr>
          <w:rFonts w:ascii="標楷體" w:eastAsia="標楷體" w:hAnsi="標楷體" w:hint="eastAsia"/>
          <w:color w:val="FF0000"/>
        </w:rPr>
        <w:t>核銷</w:t>
      </w:r>
      <w:r w:rsidRPr="004928F7">
        <w:rPr>
          <w:rFonts w:ascii="標楷體" w:eastAsia="標楷體" w:hAnsi="標楷體" w:hint="eastAsia"/>
        </w:rPr>
        <w:t>方式簽核於7月底前完成。</w:t>
      </w:r>
    </w:p>
    <w:p w:rsidR="000B4993" w:rsidRPr="004928F7" w:rsidRDefault="000B4993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0B4993" w:rsidRPr="004928F7" w:rsidRDefault="000B4993" w:rsidP="000B49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048D1">
        <w:rPr>
          <w:rFonts w:ascii="標楷體" w:eastAsia="標楷體" w:hAnsi="標楷體" w:hint="eastAsia"/>
          <w:kern w:val="0"/>
        </w:rPr>
        <w:t>離宿檢查</w:t>
      </w:r>
      <w:r w:rsidRPr="00A048D1">
        <w:rPr>
          <w:rFonts w:ascii="標楷體" w:eastAsia="標楷體" w:hAnsi="標楷體" w:hint="eastAsia"/>
          <w:color w:val="FF0000"/>
          <w:kern w:val="0"/>
        </w:rPr>
        <w:t>由各棟宿舍輔導員（舍監）</w:t>
      </w:r>
      <w:r w:rsidRPr="00A048D1">
        <w:rPr>
          <w:rFonts w:ascii="標楷體" w:eastAsia="標楷體" w:hAnsi="標楷體" w:hint="eastAsia"/>
          <w:kern w:val="0"/>
        </w:rPr>
        <w:t>暨宿舍自治</w:t>
      </w:r>
      <w:r w:rsidRPr="00A048D1">
        <w:rPr>
          <w:rFonts w:ascii="標楷體" w:eastAsia="標楷體" w:hAnsi="標楷體" w:hint="eastAsia"/>
          <w:color w:val="FF0000"/>
          <w:kern w:val="0"/>
        </w:rPr>
        <w:t>會</w:t>
      </w:r>
      <w:r w:rsidRPr="00A048D1">
        <w:rPr>
          <w:rFonts w:ascii="標楷體" w:eastAsia="標楷體" w:hAnsi="標楷體" w:hint="eastAsia"/>
          <w:kern w:val="0"/>
        </w:rPr>
        <w:t>幹部在離宿前完成檢查並清楚告</w:t>
      </w:r>
      <w:r w:rsidRPr="00A048D1">
        <w:rPr>
          <w:rFonts w:ascii="標楷體" w:eastAsia="標楷體" w:hAnsi="標楷體" w:hint="eastAsia"/>
          <w:color w:val="FF0000"/>
          <w:kern w:val="0"/>
        </w:rPr>
        <w:t>知</w:t>
      </w:r>
      <w:r w:rsidRPr="004928F7">
        <w:rPr>
          <w:rFonts w:ascii="標楷體" w:eastAsia="標楷體" w:hAnsi="標楷體" w:hint="eastAsia"/>
        </w:rPr>
        <w:t>。</w:t>
      </w:r>
    </w:p>
    <w:p w:rsidR="000B4993" w:rsidRPr="004928F7" w:rsidRDefault="000B4993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0B4993" w:rsidRPr="004928F7" w:rsidRDefault="000B4993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離宿檢查表。</w:t>
      </w:r>
    </w:p>
    <w:p w:rsidR="000B4993" w:rsidRPr="004928F7" w:rsidRDefault="000B4993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0B4993" w:rsidRPr="004928F7" w:rsidRDefault="000B4993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學生宿舍管理辦法。</w:t>
      </w:r>
    </w:p>
    <w:p w:rsidR="000B4993" w:rsidRPr="004928F7" w:rsidRDefault="000B499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0B4993" w:rsidRDefault="000B4993" w:rsidP="005A0327">
      <w:pPr>
        <w:sectPr w:rsidR="000B4993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0B4993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4993"/>
    <w:rsid w:val="000B49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0B4993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B499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0B4993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0B499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B499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B4993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B4993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60</Words>
  <Characters>917</Characters>
  <Application>Microsoft Office Word</Application>
  <DocSecurity>0</DocSecurity>
  <Lines>7</Lines>
  <Paragraphs>2</Paragraphs>
  <ScaleCrop>false</ScaleCrop>
  <Company/>
  <LinksUpToDate>false</LinksUpToDate>
  <CharactersWithSpaces>1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24:00Z</dcterms:created>
</cp:coreProperties>
</file>